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4D3783"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8pt;height:262.6pt;mso-width-percent:0;mso-height-percent:0;mso-width-percent:0;mso-height-percent:0" o:ole="">
            <v:imagedata r:id="rId14" o:title=""/>
          </v:shape>
          <o:OLEObject Type="Embed" ProgID="Visio.Drawing.15" ShapeID="_x0000_i1025" DrawAspect="Content" ObjectID="_1665496555"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E9000E">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73"/>
        <w:gridCol w:w="6563"/>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ListParagraph"/>
        <w:numPr>
          <w:ilvl w:val="0"/>
          <w:numId w:val="25"/>
        </w:numPr>
        <w:spacing w:after="0"/>
      </w:pPr>
      <w:r>
        <w:t xml:space="preserve">Adopt the </w:t>
      </w:r>
      <w:r w:rsidR="00955FC6">
        <w:t xml:space="preserve">following </w:t>
      </w:r>
      <w:r>
        <w:t>TP#2 in 38.21</w:t>
      </w:r>
      <w:ins w:id="33" w:author="ZTE" w:date="2020-10-28T11:29:00Z">
        <w:r w:rsidR="00470AC8">
          <w:t>1</w:t>
        </w:r>
      </w:ins>
      <w:del w:id="34"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lastRenderedPageBreak/>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35"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w:t>
      </w:r>
      <w:r w:rsidRPr="002B3E60">
        <w:rPr>
          <w:lang w:eastAsia="zh-CN"/>
        </w:rPr>
        <w:lastRenderedPageBreak/>
        <w:t xml:space="preserve">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36" w:name="_Toc52208347"/>
            <w:bookmarkStart w:id="37" w:name="_Toc45699185"/>
            <w:bookmarkStart w:id="38" w:name="_Toc36498159"/>
            <w:bookmarkStart w:id="39" w:name="_Toc29917285"/>
            <w:bookmarkStart w:id="40" w:name="_Toc29899548"/>
            <w:bookmarkStart w:id="41" w:name="_Toc29899130"/>
            <w:bookmarkStart w:id="42"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36"/>
            <w:bookmarkEnd w:id="37"/>
            <w:bookmarkEnd w:id="38"/>
            <w:bookmarkEnd w:id="39"/>
            <w:bookmarkEnd w:id="40"/>
            <w:bookmarkEnd w:id="41"/>
            <w:bookmarkEnd w:id="42"/>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3"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44"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w:t>
            </w:r>
            <w:r>
              <w:rPr>
                <w:rFonts w:eastAsia="MS Mincho"/>
                <w:lang w:eastAsia="ja-JP"/>
              </w:rPr>
              <w:lastRenderedPageBreak/>
              <w:t xml:space="preserve">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lastRenderedPageBreak/>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1) for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 while 3 companies thought the clarification is redundant. T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 the point is whether this “valid RO” should be explicitly mentioned in the spec. 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2) for the inclusion of “contention-based”, this is to exclude the ROs that are dedicated to CFRA</w:t>
      </w:r>
      <w:r w:rsidR="0075250D">
        <w:rPr>
          <w:color w:val="0070C0"/>
          <w:lang w:eastAsia="zh-CN"/>
        </w:rPr>
        <w:t xml:space="preserve"> in the validation rule for the POs</w:t>
      </w:r>
      <w:r>
        <w:rPr>
          <w:color w:val="0070C0"/>
          <w:lang w:eastAsia="zh-CN"/>
        </w:rPr>
        <w:t xml:space="preserve">. </w:t>
      </w:r>
      <w:r w:rsidR="0075250D">
        <w:rPr>
          <w:color w:val="0070C0"/>
          <w:lang w:eastAsia="zh-CN"/>
        </w:rPr>
        <w:t xml:space="preserve">The majority view is not to mention it, as the UE still needs to check the CFRA </w:t>
      </w:r>
      <w:r w:rsidR="0075250D">
        <w:rPr>
          <w:color w:val="0070C0"/>
          <w:lang w:eastAsia="zh-CN"/>
        </w:rPr>
        <w:lastRenderedPageBreak/>
        <w:t>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a</w:t>
      </w:r>
      <w:r w:rsidRPr="00F4244B">
        <w:rPr>
          <w:rFonts w:hint="eastAsia"/>
          <w:b/>
          <w:i/>
          <w:u w:val="single"/>
        </w:rPr>
        <w:t>:</w:t>
      </w:r>
      <w:r w:rsidRPr="00F4244B">
        <w:rPr>
          <w:b/>
          <w:i/>
          <w:u w:val="single"/>
        </w:rPr>
        <w:t xml:space="preserve"> </w:t>
      </w:r>
    </w:p>
    <w:p w14:paraId="1918E44A" w14:textId="72077898" w:rsidR="00927F33" w:rsidRDefault="00927F33" w:rsidP="00927F33">
      <w:pPr>
        <w:rPr>
          <w:lang w:eastAsia="zh-CN"/>
        </w:rPr>
      </w:pPr>
      <w:r>
        <w:t>Adopt the TP#3a in 38.213, to clarify the validation rule of PUSCH occasions.</w:t>
      </w:r>
    </w:p>
    <w:p w14:paraId="352C1CF7" w14:textId="684450D3" w:rsidR="00780835" w:rsidRPr="00DF6C70" w:rsidRDefault="00780835" w:rsidP="00780835">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starts for TS 38.213</w:t>
      </w:r>
      <w:r w:rsidRPr="00DF6C70">
        <w:rPr>
          <w:rFonts w:eastAsia="SimSun"/>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SimSun" w:hAnsi="Arial"/>
          <w:sz w:val="32"/>
          <w:szCs w:val="20"/>
          <w:lang w:val="en-GB"/>
        </w:rPr>
      </w:pPr>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45" w:author="Huawei" w:date="2020-10-14T11:32:00Z">
        <w:r w:rsidRPr="00DF6C70">
          <w:rPr>
            <w:rFonts w:eastAsia="SimSun"/>
            <w:sz w:val="20"/>
            <w:szCs w:val="20"/>
            <w:lang w:val="en-GB" w:eastAsia="zh-CN"/>
          </w:rPr>
          <w:t xml:space="preserve">vali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A8B82F7" w14:textId="1FDDA438" w:rsidR="00780835" w:rsidRDefault="00780835" w:rsidP="00780835">
      <w:r w:rsidRPr="00DF6C70">
        <w:rPr>
          <w:rFonts w:eastAsia="SimSun"/>
          <w:sz w:val="20"/>
          <w:szCs w:val="20"/>
        </w:rPr>
        <w:t xml:space="preserve">------------------------- </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ends for TS 38.213</w:t>
      </w:r>
      <w:r w:rsidRPr="00DF6C70">
        <w:rPr>
          <w:rFonts w:eastAsia="SimSun"/>
          <w:sz w:val="20"/>
          <w:szCs w:val="20"/>
        </w:rPr>
        <w:t xml:space="preserve"> -------------------------------</w:t>
      </w:r>
    </w:p>
    <w:p w14:paraId="0D333C59" w14:textId="77777777" w:rsidR="00927F33" w:rsidRPr="00F6016B" w:rsidRDefault="00927F33" w:rsidP="00F6016B"/>
    <w:p w14:paraId="780826DF" w14:textId="042FCB46" w:rsidR="00691E26" w:rsidRDefault="002B0047" w:rsidP="00691E26">
      <w:pPr>
        <w:pStyle w:val="Heading1"/>
      </w:pPr>
      <w:r>
        <w:t>Summary</w:t>
      </w:r>
    </w:p>
    <w:p w14:paraId="0D9D7037" w14:textId="3524E287" w:rsidR="00F17397" w:rsidDel="00927F33" w:rsidRDefault="00F17397" w:rsidP="00F17397">
      <w:pPr>
        <w:rPr>
          <w:del w:id="46" w:author="ZTE" w:date="2020-10-28T11:24:00Z"/>
        </w:rPr>
      </w:pPr>
      <w:del w:id="47"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48" w:author="ZTE" w:date="2020-10-28T11:25:00Z"/>
          <w:lang w:eastAsia="zh-CN"/>
        </w:rPr>
      </w:pPr>
      <w:ins w:id="49" w:author="ZTE" w:date="2020-10-28T11:24:00Z">
        <w:r>
          <w:rPr>
            <w:rFonts w:hint="eastAsia"/>
            <w:lang w:eastAsia="zh-CN"/>
          </w:rPr>
          <w:t xml:space="preserve">The proposal is to agree on TP#1, TP#2, and TP#3a. </w:t>
        </w:r>
      </w:ins>
      <w:ins w:id="50"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lang w:eastAsia="zh-CN"/>
        </w:rPr>
      </w:pPr>
      <w:ins w:id="51" w:author="ZTE" w:date="2020-10-28T12:08:00Z">
        <w:r w:rsidRPr="005D3F35">
          <w:rPr>
            <w:lang w:eastAsia="zh-CN"/>
          </w:rPr>
          <w:t>https://www.3gpp.org/ftp/tsg_ran/WG1_RL1/TSGR1_103-e/Inbox/drafts/7.2.1/Draft%20CRs</w:t>
        </w:r>
      </w:ins>
    </w:p>
    <w:p w14:paraId="4BD814DD" w14:textId="77777777" w:rsidR="00927F33" w:rsidRDefault="00927F33" w:rsidP="00927F33"/>
    <w:p w14:paraId="3BA54950" w14:textId="317E57CA" w:rsidR="00927F33" w:rsidRDefault="00DB2C9E" w:rsidP="00927F33">
      <w:pPr>
        <w:rPr>
          <w:lang w:eastAsia="zh-CN"/>
        </w:rPr>
      </w:pPr>
      <w:r>
        <w:rPr>
          <w:lang w:eastAsia="zh-CN"/>
        </w:rPr>
        <w:t>Any further</w:t>
      </w:r>
      <w:r w:rsidR="00927F33">
        <w:rPr>
          <w:rFonts w:hint="eastAsia"/>
          <w:lang w:eastAsia="zh-CN"/>
        </w:rPr>
        <w:t xml:space="preserve"> comment</w:t>
      </w:r>
      <w:r>
        <w:rPr>
          <w:lang w:eastAsia="zh-CN"/>
        </w:rPr>
        <w:t>s</w:t>
      </w:r>
      <w:r>
        <w:rPr>
          <w:rFonts w:hint="eastAsia"/>
          <w:lang w:eastAsia="zh-CN"/>
        </w:rPr>
        <w:t>?</w:t>
      </w:r>
    </w:p>
    <w:tbl>
      <w:tblPr>
        <w:tblStyle w:val="TableGrid"/>
        <w:tblW w:w="4056" w:type="pct"/>
        <w:tblLook w:val="04A0" w:firstRow="1" w:lastRow="0" w:firstColumn="1" w:lastColumn="0" w:noHBand="0" w:noVBand="1"/>
      </w:tblPr>
      <w:tblGrid>
        <w:gridCol w:w="1223"/>
        <w:gridCol w:w="6510"/>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14142F4D" w:rsidR="00927F33" w:rsidRPr="00890C0D" w:rsidRDefault="00890C0D" w:rsidP="00463E99">
            <w:pPr>
              <w:rPr>
                <w:lang w:eastAsia="ko-KR"/>
              </w:rPr>
            </w:pPr>
            <w:r w:rsidRPr="00890C0D">
              <w:rPr>
                <w:rFonts w:eastAsia="BatangChe"/>
                <w:lang w:eastAsia="ko-KR"/>
              </w:rPr>
              <w:t>LG</w:t>
            </w:r>
          </w:p>
        </w:tc>
        <w:tc>
          <w:tcPr>
            <w:tcW w:w="4209" w:type="pct"/>
          </w:tcPr>
          <w:p w14:paraId="318A1E2A" w14:textId="5DB96F1A" w:rsidR="00890C0D" w:rsidRPr="00890C0D" w:rsidRDefault="00890C0D" w:rsidP="00463E99">
            <w:pPr>
              <w:rPr>
                <w:rFonts w:eastAsia="Malgun Gothic"/>
                <w:lang w:eastAsia="ko-KR"/>
              </w:rPr>
            </w:pPr>
            <w:r w:rsidRPr="00890C0D">
              <w:rPr>
                <w:rFonts w:eastAsia="Malgun Gothic"/>
                <w:lang w:eastAsia="ko-KR"/>
              </w:rPr>
              <w:t xml:space="preserve">We are fine with </w:t>
            </w:r>
            <w:r w:rsidR="00E9000E">
              <w:rPr>
                <w:rFonts w:eastAsia="Malgun Gothic"/>
                <w:lang w:eastAsia="ko-KR"/>
              </w:rPr>
              <w:t>F</w:t>
            </w:r>
            <w:r w:rsidRPr="00890C0D">
              <w:rPr>
                <w:rFonts w:eastAsia="Malgun Gothic"/>
                <w:lang w:eastAsia="ko-KR"/>
              </w:rPr>
              <w:t>L’s proposal to agree on TP#1, TP2, and TP#3</w:t>
            </w:r>
            <w:r w:rsidR="006A52B5">
              <w:rPr>
                <w:rFonts w:eastAsia="Malgun Gothic"/>
                <w:lang w:eastAsia="ko-KR"/>
              </w:rPr>
              <w:t>a</w:t>
            </w:r>
            <w:r w:rsidRPr="00890C0D">
              <w:rPr>
                <w:rFonts w:eastAsia="Malgun Gothic"/>
                <w:lang w:eastAsia="ko-KR"/>
              </w:rPr>
              <w:t>.</w:t>
            </w:r>
          </w:p>
        </w:tc>
      </w:tr>
      <w:tr w:rsidR="00927F33" w14:paraId="6494E460" w14:textId="77777777" w:rsidTr="00463E99">
        <w:tc>
          <w:tcPr>
            <w:tcW w:w="791" w:type="pct"/>
          </w:tcPr>
          <w:p w14:paraId="06D89E3E" w14:textId="18D0EA9B" w:rsidR="00927F33" w:rsidRDefault="00EB614C" w:rsidP="00463E99">
            <w:pPr>
              <w:rPr>
                <w:lang w:eastAsia="zh-CN"/>
              </w:rPr>
            </w:pPr>
            <w:r>
              <w:rPr>
                <w:rFonts w:hint="eastAsia"/>
                <w:lang w:eastAsia="zh-CN"/>
              </w:rPr>
              <w:t>H</w:t>
            </w:r>
            <w:r>
              <w:rPr>
                <w:lang w:eastAsia="zh-CN"/>
              </w:rPr>
              <w:t>uawei</w:t>
            </w:r>
          </w:p>
        </w:tc>
        <w:tc>
          <w:tcPr>
            <w:tcW w:w="4209" w:type="pct"/>
          </w:tcPr>
          <w:p w14:paraId="46C235AD" w14:textId="77777777" w:rsidR="00927F33" w:rsidRDefault="00EB614C" w:rsidP="00EB614C">
            <w:pPr>
              <w:rPr>
                <w:lang w:eastAsia="zh-CN"/>
              </w:rPr>
            </w:pPr>
            <w:r>
              <w:rPr>
                <w:rFonts w:hint="eastAsia"/>
                <w:lang w:eastAsia="zh-CN"/>
              </w:rPr>
              <w:t>R</w:t>
            </w:r>
            <w:r>
              <w:rPr>
                <w:lang w:eastAsia="zh-CN"/>
              </w:rPr>
              <w:t xml:space="preserve">egarding the need of ‘contention based’, for the CFRA configured for other UEs, the concerned UE indeed does not need to know. However for the UE itself if configured with both CBRA and CFRA, the mapping ratio for this UE would be different from other UEs sharing the same CBRA resources, I think this is not we intended – i.e. for contention based case, all UEs share the same RO/PO resources with the same mapping ratio. Otherwise the scheduler would be much complicate for avoiding overlapping among UEs. I’d like to know if this is common understanding…. </w:t>
            </w:r>
          </w:p>
          <w:p w14:paraId="2391FA5A" w14:textId="77777777" w:rsidR="00EB614C" w:rsidRDefault="00EB614C" w:rsidP="00EB614C">
            <w:pPr>
              <w:rPr>
                <w:lang w:eastAsia="zh-CN"/>
              </w:rPr>
            </w:pPr>
          </w:p>
          <w:p w14:paraId="3F3B64C0" w14:textId="67A63BAA" w:rsidR="00EB614C" w:rsidRDefault="00EB614C" w:rsidP="00EB614C">
            <w:pPr>
              <w:rPr>
                <w:lang w:eastAsia="zh-CN"/>
              </w:rPr>
            </w:pPr>
            <w:r>
              <w:rPr>
                <w:lang w:eastAsia="zh-CN"/>
              </w:rPr>
              <w:t>Ok with TP#1/#2.</w:t>
            </w:r>
          </w:p>
        </w:tc>
      </w:tr>
      <w:tr w:rsidR="00927F33" w14:paraId="67555C63" w14:textId="77777777" w:rsidTr="00463E99">
        <w:tc>
          <w:tcPr>
            <w:tcW w:w="791" w:type="pct"/>
          </w:tcPr>
          <w:p w14:paraId="3F0A33C8" w14:textId="767C7386" w:rsidR="00927F33" w:rsidRDefault="00E9000E" w:rsidP="00463E99">
            <w:pPr>
              <w:rPr>
                <w:lang w:eastAsia="zh-CN"/>
              </w:rPr>
            </w:pPr>
            <w:r>
              <w:rPr>
                <w:rFonts w:hint="eastAsia"/>
                <w:lang w:eastAsia="zh-CN"/>
              </w:rPr>
              <w:t>CATT</w:t>
            </w:r>
          </w:p>
        </w:tc>
        <w:tc>
          <w:tcPr>
            <w:tcW w:w="4209" w:type="pct"/>
          </w:tcPr>
          <w:p w14:paraId="057151A2" w14:textId="43DDD84D" w:rsidR="00927F33" w:rsidRDefault="00E9000E" w:rsidP="00463E99">
            <w:pPr>
              <w:rPr>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p>
        </w:tc>
      </w:tr>
      <w:tr w:rsidR="00FC23BF" w14:paraId="1EF75123" w14:textId="77777777" w:rsidTr="00463E99">
        <w:tc>
          <w:tcPr>
            <w:tcW w:w="791" w:type="pct"/>
          </w:tcPr>
          <w:p w14:paraId="787289F1" w14:textId="0945B14A" w:rsidR="00FC23BF" w:rsidRDefault="00E376B6" w:rsidP="00FC23BF">
            <w:pPr>
              <w:rPr>
                <w:lang w:eastAsia="zh-CN"/>
              </w:rPr>
            </w:pPr>
            <w:r>
              <w:rPr>
                <w:lang w:eastAsia="zh-CN"/>
              </w:rPr>
              <w:t>Ericsson</w:t>
            </w:r>
          </w:p>
        </w:tc>
        <w:tc>
          <w:tcPr>
            <w:tcW w:w="4209" w:type="pct"/>
          </w:tcPr>
          <w:p w14:paraId="5D22E6A6" w14:textId="0E13E8CE" w:rsidR="00FC23BF" w:rsidRDefault="00FC23BF" w:rsidP="00FC23BF">
            <w:pPr>
              <w:rPr>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p>
        </w:tc>
      </w:tr>
      <w:tr w:rsidR="00EA4098" w14:paraId="737969F1" w14:textId="77777777" w:rsidTr="00463E99">
        <w:tc>
          <w:tcPr>
            <w:tcW w:w="791" w:type="pct"/>
          </w:tcPr>
          <w:p w14:paraId="740D0680" w14:textId="0809E83B" w:rsidR="00EA4098" w:rsidRDefault="00EA4098" w:rsidP="00EA4098">
            <w:pPr>
              <w:rPr>
                <w:lang w:eastAsia="zh-CN"/>
              </w:rPr>
            </w:pPr>
            <w:r>
              <w:rPr>
                <w:lang w:eastAsia="zh-CN"/>
              </w:rPr>
              <w:t>Apple</w:t>
            </w:r>
          </w:p>
        </w:tc>
        <w:tc>
          <w:tcPr>
            <w:tcW w:w="4209" w:type="pct"/>
          </w:tcPr>
          <w:p w14:paraId="32BF6459" w14:textId="5152EDDD" w:rsidR="00EA4098" w:rsidRDefault="00EA4098" w:rsidP="00EA4098">
            <w:pPr>
              <w:rPr>
                <w:rFonts w:hint="eastAsia"/>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59AFB3" w14:textId="77777777" w:rsidR="004D3783" w:rsidRDefault="004D3783" w:rsidP="000878A1">
      <w:pPr>
        <w:spacing w:after="0"/>
      </w:pPr>
      <w:r>
        <w:separator/>
      </w:r>
    </w:p>
  </w:endnote>
  <w:endnote w:type="continuationSeparator" w:id="0">
    <w:p w14:paraId="5EA345FE" w14:textId="77777777" w:rsidR="004D3783" w:rsidRDefault="004D3783"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20B06040202020202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BA2EB3" w14:textId="77777777" w:rsidR="004D3783" w:rsidRDefault="004D3783" w:rsidP="000878A1">
      <w:pPr>
        <w:spacing w:after="0"/>
      </w:pPr>
      <w:r>
        <w:separator/>
      </w:r>
    </w:p>
  </w:footnote>
  <w:footnote w:type="continuationSeparator" w:id="0">
    <w:p w14:paraId="4F3CEB98" w14:textId="77777777" w:rsidR="004D3783" w:rsidRDefault="004D3783"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6"/>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783"/>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2B5"/>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8F4"/>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2B"/>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C0D"/>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2FA1"/>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376B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0E"/>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098"/>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14C"/>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3BF"/>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2ABB4B2C-D7A1-4D62-9666-43B5E52A4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19AED-4662-4E77-A5F2-906920A361C5}">
  <ds:schemaRefs>
    <ds:schemaRef ds:uri="http://schemas.openxmlformats.org/officeDocument/2006/bibliography"/>
  </ds:schemaRefs>
</ds:datastoreItem>
</file>

<file path=customXml/itemProps3.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5.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6.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7.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2128</Words>
  <Characters>12135</Characters>
  <Application>Microsoft Office Word</Application>
  <DocSecurity>0</DocSecurity>
  <Lines>101</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4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Chunhai Yao</cp:lastModifiedBy>
  <cp:revision>5</cp:revision>
  <cp:lastPrinted>2007-06-18T05:08:00Z</cp:lastPrinted>
  <dcterms:created xsi:type="dcterms:W3CDTF">2020-10-29T02:25:00Z</dcterms:created>
  <dcterms:modified xsi:type="dcterms:W3CDTF">2020-10-29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A86x2JdpP9g6fmEbZZ9np6RdCTWiMm50CD5tAvz/oit6/7Mb25bycuHFS8ConuHANhq/MMF
qDTjjRJTE9eqSq3BFGi9Lr/iAPb9TLYH3bhTaCMqE+3wx66ZJFsWFre6jYNyeIHSd+9/061j
hFOCGvOOL18xiF29PV9nI5il6GFO1913M4Rwv33BONn1XYYhDf3ml0K5XSJeJCoKLm6z1gpU
ilqNhj1kfto7cMjcVP</vt:lpwstr>
  </property>
  <property fmtid="{D5CDD505-2E9C-101B-9397-08002B2CF9AE}" pid="13" name="_2015_ms_pID_725343_00">
    <vt:lpwstr>_2015_ms_pID_725343</vt:lpwstr>
  </property>
  <property fmtid="{D5CDD505-2E9C-101B-9397-08002B2CF9AE}" pid="14" name="_2015_ms_pID_7253431">
    <vt:lpwstr>Nd/0pYMWgRN2o8x5efnVMpf/PcITC95ToSe8KRRgC+bKzRfjMMkQbY
dL50An35gYNMe3vOoUrfARJmxgC6gaVmSP6C/jz7kATbfUPY+v42PzwLhxsL2nYkAzd7DaOO
lLBhCyNIuaTFsK3yVsglLzo1VRU+o04dRNF4fSy2Y5cbLqocxJbEDQ29sx/o2rb6Dq1zF73f
mi9O17sRjLJ0uGj5fQfHnNtOWTfb2EJ0hnmj</vt:lpwstr>
  </property>
  <property fmtid="{D5CDD505-2E9C-101B-9397-08002B2CF9AE}" pid="15" name="_2015_ms_pID_7253431_00">
    <vt:lpwstr>_2015_ms_pID_7253431</vt:lpwstr>
  </property>
  <property fmtid="{D5CDD505-2E9C-101B-9397-08002B2CF9AE}" pid="16" name="_2015_ms_pID_7253432">
    <vt:lpwstr>PNKVDVWj3aLmQqy+0Lqb2Rp8IFnDyQN51ovG
Y+JrVz+VxLpDtzILh8WJDRQQl/Zfig==</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